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  <w:bookmarkStart w:id="0" w:name="_GoBack"/>
      <w:bookmarkEnd w:id="0"/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b/>
          <w:caps/>
          <w:sz w:val="28"/>
          <w:szCs w:val="28"/>
          <w:lang w:val="uk-UA"/>
        </w:rPr>
      </w:pPr>
      <w:r w:rsidRPr="00631E32">
        <w:rPr>
          <w:b/>
          <w:caps/>
          <w:sz w:val="28"/>
          <w:szCs w:val="28"/>
          <w:lang w:val="uk-UA"/>
        </w:rPr>
        <w:t xml:space="preserve">ПЕРЕЛІК ПИТАНЬ ДО </w:t>
      </w:r>
      <w:r w:rsidR="00B70449">
        <w:rPr>
          <w:b/>
          <w:caps/>
          <w:sz w:val="28"/>
          <w:szCs w:val="28"/>
          <w:lang w:val="uk-UA"/>
        </w:rPr>
        <w:t>ЗАЛІКУ</w:t>
      </w:r>
    </w:p>
    <w:p w:rsidR="000434DE" w:rsidRPr="00631E32" w:rsidRDefault="000434DE" w:rsidP="000434DE">
      <w:pPr>
        <w:jc w:val="center"/>
        <w:rPr>
          <w:b/>
          <w:caps/>
          <w:sz w:val="28"/>
          <w:szCs w:val="28"/>
          <w:lang w:val="uk-UA"/>
        </w:rPr>
      </w:pPr>
      <w:r w:rsidRPr="00631E32">
        <w:rPr>
          <w:b/>
          <w:sz w:val="28"/>
          <w:szCs w:val="28"/>
          <w:lang w:val="uk-UA"/>
        </w:rPr>
        <w:t>з навчальної дисципліни</w:t>
      </w:r>
    </w:p>
    <w:p w:rsidR="000434DE" w:rsidRPr="00631E32" w:rsidRDefault="00B70449" w:rsidP="000434DE">
      <w:pPr>
        <w:jc w:val="center"/>
        <w:rPr>
          <w:b/>
          <w:sz w:val="28"/>
          <w:szCs w:val="28"/>
          <w:lang w:val="uk-UA"/>
        </w:rPr>
      </w:pPr>
      <w:r w:rsidRPr="00631E32">
        <w:rPr>
          <w:b/>
          <w:sz w:val="28"/>
          <w:szCs w:val="28"/>
          <w:lang w:val="uk-UA"/>
        </w:rPr>
        <w:t>«</w:t>
      </w:r>
      <w:r w:rsidRPr="00B70449">
        <w:rPr>
          <w:b/>
          <w:sz w:val="28"/>
          <w:szCs w:val="28"/>
          <w:lang w:val="uk-UA"/>
        </w:rPr>
        <w:t>АВТОМАТИЗОВАНИЙ КОНТРОЛЬ ТА УПРАВЛІННЯ ЯКІСТЮ ПРОДУКЦІЇ</w:t>
      </w:r>
      <w:r w:rsidRPr="00631E32">
        <w:rPr>
          <w:b/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для здобувачів вищої освіти освітнього ступеня «</w:t>
      </w:r>
      <w:r w:rsidR="00B70449">
        <w:rPr>
          <w:sz w:val="28"/>
          <w:szCs w:val="28"/>
          <w:lang w:val="uk-UA"/>
        </w:rPr>
        <w:t>магістр</w:t>
      </w:r>
      <w:r w:rsidRPr="00631E32">
        <w:rPr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 xml:space="preserve">спеціальності </w:t>
      </w:r>
      <w:r w:rsidRPr="00BF2C86">
        <w:rPr>
          <w:sz w:val="28"/>
          <w:szCs w:val="28"/>
          <w:lang w:val="uk-UA"/>
        </w:rPr>
        <w:t>152 «Метрологія та інформаційно-вимірювальна техніка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освітньо-професійн</w:t>
      </w:r>
      <w:r>
        <w:rPr>
          <w:sz w:val="28"/>
          <w:szCs w:val="28"/>
          <w:lang w:val="uk-UA"/>
        </w:rPr>
        <w:t>а</w:t>
      </w:r>
      <w:r w:rsidRPr="00631E32">
        <w:rPr>
          <w:sz w:val="28"/>
          <w:szCs w:val="28"/>
          <w:lang w:val="uk-UA"/>
        </w:rPr>
        <w:t xml:space="preserve"> програм</w:t>
      </w:r>
      <w:r>
        <w:rPr>
          <w:sz w:val="28"/>
          <w:szCs w:val="28"/>
          <w:lang w:val="uk-UA"/>
        </w:rPr>
        <w:t>а</w:t>
      </w:r>
      <w:r w:rsidRPr="00631E32">
        <w:rPr>
          <w:sz w:val="28"/>
          <w:szCs w:val="28"/>
          <w:lang w:val="uk-UA"/>
        </w:rPr>
        <w:t xml:space="preserve"> «</w:t>
      </w:r>
      <w:r>
        <w:rPr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 w:eastAsia="uk-UA"/>
        </w:rPr>
        <w:t xml:space="preserve">факультет </w:t>
      </w:r>
      <w:r w:rsidRPr="00631E32">
        <w:rPr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sz w:val="28"/>
          <w:szCs w:val="28"/>
          <w:lang w:val="uk-UA"/>
        </w:rPr>
        <w:t>мехатроніки</w:t>
      </w:r>
      <w:proofErr w:type="spellEnd"/>
      <w:r w:rsidRPr="00631E32">
        <w:rPr>
          <w:sz w:val="28"/>
          <w:szCs w:val="28"/>
          <w:lang w:val="uk-UA"/>
        </w:rPr>
        <w:t xml:space="preserve"> і робототехніки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ind w:left="5245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0434DE" w:rsidRPr="00631E32" w:rsidRDefault="000434DE" w:rsidP="000434DE">
      <w:pPr>
        <w:ind w:left="524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5 березня</w:t>
      </w:r>
      <w:r w:rsidRPr="00631E32">
        <w:rPr>
          <w:sz w:val="28"/>
          <w:szCs w:val="28"/>
          <w:lang w:val="uk-UA"/>
        </w:rPr>
        <w:t xml:space="preserve"> 202</w:t>
      </w:r>
      <w:r>
        <w:rPr>
          <w:sz w:val="28"/>
          <w:szCs w:val="28"/>
          <w:lang w:val="uk-UA"/>
        </w:rPr>
        <w:t>1</w:t>
      </w:r>
      <w:r w:rsidRPr="00631E32">
        <w:rPr>
          <w:sz w:val="28"/>
          <w:szCs w:val="28"/>
          <w:lang w:val="uk-UA"/>
        </w:rPr>
        <w:t xml:space="preserve"> р., протокол № </w:t>
      </w:r>
      <w:r>
        <w:rPr>
          <w:sz w:val="28"/>
          <w:szCs w:val="28"/>
          <w:lang w:val="uk-UA"/>
        </w:rPr>
        <w:t>3</w:t>
      </w: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B85566" w:rsidRPr="00631E32" w:rsidRDefault="00B85566" w:rsidP="00B85566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 xml:space="preserve">Розробник: </w:t>
      </w:r>
      <w:r>
        <w:rPr>
          <w:sz w:val="28"/>
          <w:szCs w:val="28"/>
          <w:lang w:val="uk-UA"/>
        </w:rPr>
        <w:t xml:space="preserve">старший викладач кафедри метрології та інформаційно-вимірювальної техніки </w:t>
      </w:r>
      <w:proofErr w:type="spellStart"/>
      <w:r>
        <w:rPr>
          <w:sz w:val="28"/>
          <w:szCs w:val="28"/>
          <w:lang w:val="uk-UA"/>
        </w:rPr>
        <w:t>ОМЕЛЬЧУК</w:t>
      </w:r>
      <w:proofErr w:type="spellEnd"/>
      <w:r>
        <w:rPr>
          <w:sz w:val="28"/>
          <w:szCs w:val="28"/>
          <w:lang w:val="uk-UA"/>
        </w:rPr>
        <w:t xml:space="preserve"> Ігор 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Житомир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20</w:t>
      </w:r>
      <w:r>
        <w:rPr>
          <w:sz w:val="28"/>
          <w:szCs w:val="28"/>
          <w:lang w:val="uk-UA"/>
        </w:rPr>
        <w:t>21</w:t>
      </w:r>
    </w:p>
    <w:p w:rsidR="000434DE" w:rsidRDefault="000434DE" w:rsidP="000434DE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0434DE" w:rsidRPr="00A703F8" w:rsidRDefault="000434DE" w:rsidP="000434DE">
      <w:pPr>
        <w:jc w:val="center"/>
        <w:rPr>
          <w:b/>
          <w:sz w:val="28"/>
          <w:szCs w:val="28"/>
          <w:lang w:val="uk-UA"/>
        </w:rPr>
      </w:pPr>
      <w:r w:rsidRPr="00A703F8">
        <w:rPr>
          <w:b/>
          <w:sz w:val="28"/>
          <w:szCs w:val="28"/>
          <w:lang w:val="uk-UA"/>
        </w:rPr>
        <w:lastRenderedPageBreak/>
        <w:t>Перелік питань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з навчальної дисципліни «</w:t>
      </w:r>
      <w:r w:rsidR="00B70449" w:rsidRPr="00B70449">
        <w:rPr>
          <w:sz w:val="28"/>
          <w:szCs w:val="28"/>
          <w:lang w:val="uk-UA"/>
        </w:rPr>
        <w:t>Автоматизований контроль та управління якістю продукції</w:t>
      </w:r>
      <w:r w:rsidRPr="00A703F8">
        <w:rPr>
          <w:sz w:val="28"/>
          <w:szCs w:val="28"/>
          <w:lang w:val="uk-UA"/>
        </w:rPr>
        <w:t>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освітнього ступеня «</w:t>
      </w:r>
      <w:r w:rsidR="00B70449">
        <w:rPr>
          <w:sz w:val="28"/>
          <w:szCs w:val="28"/>
          <w:lang w:val="uk-UA"/>
        </w:rPr>
        <w:t>магістр</w:t>
      </w:r>
      <w:r w:rsidRPr="00A703F8">
        <w:rPr>
          <w:sz w:val="28"/>
          <w:szCs w:val="28"/>
          <w:lang w:val="uk-UA"/>
        </w:rPr>
        <w:t>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</w:p>
    <w:tbl>
      <w:tblPr>
        <w:tblStyle w:val="a3"/>
        <w:tblW w:w="9650" w:type="dxa"/>
        <w:jc w:val="center"/>
        <w:tblLook w:val="04A0" w:firstRow="1" w:lastRow="0" w:firstColumn="1" w:lastColumn="0" w:noHBand="0" w:noVBand="1"/>
      </w:tblPr>
      <w:tblGrid>
        <w:gridCol w:w="861"/>
        <w:gridCol w:w="8789"/>
      </w:tblGrid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8789" w:type="dxa"/>
          </w:tcPr>
          <w:p w:rsidR="000434DE" w:rsidRPr="00AC791D" w:rsidRDefault="00F90234" w:rsidP="00F9023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управління якістю здійснюється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ірку засобів вимірювань проводять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вердження відповідності є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різних державах почали створюватися національні системи стандартизації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залежності від умов проведення вимірювань похибки поділяю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грегатування як метод стандартизації застосовується для створ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підвищення якості вимірювань вплив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равжнє значення фізичної величини - це значе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ий контроль якості продукції проводиться післ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на послуги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тверджений тип засобів вимірювань вноситься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і перетворювач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и дії сертифіката відповідності залежать від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иниця фізичної величини - це фізична величина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ні зразки складу і властивостей матеріалів відносяться д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затвердженні типу засобів вимірювальної техніки вид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умови розробляються на нову продукцію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дачею в сфері стандартизац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завдання метрологічного забезпечення входи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експертиза здійснюється проектів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порівняння еталонів застосову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а перевірка здійснюється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ною характеристикою вимірюваної величини служи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ий стандарт України по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езпека продукції - це стан, при якому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кларування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характеристики засобів вимірювальної техніки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одному місці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ими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- це встановле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засоби вимірювань входять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стандарту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іждержавному рівні країн СНД прийнято угоду в галузі метрології пр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версальний метод в галузі стандартизації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стичні вимірювання пов'язані з визначення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а похибка виник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- це документ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я засобів вимірювальної техніки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означні міри призначені для відтворення фізичної величини ____________________ розміру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ів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п засобів вимірювань - сукупність ознак засобів вимірюван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зація об'єктів стандартизації заснована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ічні вимірювання - це вимірювання, при яких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ю піддають кошти вимірювань, як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фіційне опублікування національних стандартів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дичні похибки визнач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 шкали вимірювань полягає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 законодавчим документом системи сертифікації є закон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провадження вважається той стандарт, який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регламенти м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пії протоколів випробувань і випробувальні зразки підлягають зберіганню протяг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конання робіт з сертифікації повинні бути акредитован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і вимірювання проводя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негативних результатах сертифікації продукції орган з сертифікац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різних точках простору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 сертифікації однорідної продукції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є ринковим інструмент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вимогою технічного регулювання є забезпеч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спрямоване на подол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і еталони зберігаються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ому метрологічному контролю підляг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дійність перевірки стабільності якості найбільш висока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ворено міжнародне метрологічне установа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даний час в Україні переваж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цінка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и державної метрологічної служби в регіонах представлен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первинних і проміжних перетворювачів є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римка системи єдності вимірювань є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народні стандарти призначені для дії на територ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зація здійснюється з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протоколах випробувань відображ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ні сертифікати відповідності внося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ка засобів вимірювальної техніки проводиться з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відною міжнародною організацією по метролог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способу отримання інформації вимірювання діля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сперт - це фахівець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значні заходи відтворюють фізичну величину ____________________ розмірів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 національного стандарту поширює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ізаційна основа державної системи забезпечення єдності вимірювань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ність означає дотрим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ована випробувальна лабораторія несе відповідальність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еталон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разки сертифікованої швидкопсувної продукції підлягає зберіганню протяг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апазон вимірювань - область значень фізичної величини, для яко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, що забезпечує відтворення одиниць в особливих умовах, назив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и ідентифікації продукції оформля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рмонізація стандартів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продукції для проведення випробувань з метою сертифікації оформля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і документи по стандартизації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для конкретного підприємства встановлю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служба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дійсний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трументальна похибка обумовле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и і робочі засоби склад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якості здійснюється на відповідність вимога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ація - офіційне визн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а підтвердження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поділ вимірювань на технічні та метрологічні проводиться в залежності від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показує прилад дозволя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еціальні технічні регламенти врахову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к відповідності служить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організацій діють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призначення засобів вимірювань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вітчизняної та імпортованої продукції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кладом систематизації об'єктів є створ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контроль у сфері стандартизації здійснюється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ння завдань стандартизації охоплю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є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фікація забезпечу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визнач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обов'язкової сертифікації рішення про надання додаткових документів прийм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ня - технічний засіб, який має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і стандарти проходять звірення з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им із принципів підтвердження відповідності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іодична повірка проводиться відповідно д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зразків для випробувань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ідтворення та зберігання фізичної величини застосовуються:</w:t>
            </w: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ку національного стандарту координу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ипустимі похибки назив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етою стандартизації є 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вимірювання - це вимірюва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єструючий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илад передба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ою формою прийняття технічного регламенту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мер стандарту присво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сна оцінка фізичних величин проводиться за допомогою шкали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несе відповідальність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гальні технічні регламенти приймаються з питан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ником національного стандарту може бут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розгляді заявки на сертифікацію продукції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приймає рішення про видачу сертифіката відповідності на підстав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- мінімальне значення вимірюваної величини, яке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казником ефективності стандартизац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формацію щодо чинних національних стандартів можна отримат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кова похибка виник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рою фізичної величини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ом вимірювання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оптимізації об'єктів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сертифікації - це певна сукупність дій дл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сертифікаті відповідності вказуються всі документи, як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державні стандарти діють на територ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стандартів організацій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вила метрології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вимірювань в метролог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бар'єри в торгівлі між країнами створюються за рахунок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ий контроль і нагляд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стандартів організацій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 постулат метролог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7044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засобів вимірювальної техніки - засоби вимірювань, призначені для вимірюванн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ономічна ефективність робіт по стандартизації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підтвердження відповідності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призначені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продукції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 продукції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у основу системи стандартизації склад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ов'язковою умовою вступу вперше імпортованої продукції є наявніст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проводиться на відповідніст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е забезпечення виробництва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 дії сертифіката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кала фізичної величини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вимірювання - це вимірюва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форма підтвердження відповідності проводиться у вигляд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чність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комендації з метрології м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метрологічних вимірювань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явка на сертифікацію продукції подається заявником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6. 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7. 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100.55pt" o:ole="" fillcolor="window">
                  <v:imagedata r:id="rId7" o:title=""/>
                </v:shape>
                <o:OLEObject Type="Embed" ProgID="Visio.Drawing.11" ShapeID="_x0000_i1025" DrawAspect="Content" ObjectID="_1676998221" r:id="rId8"/>
              </w:objec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25pt;height:106.65pt" o:ole="" fillcolor="window">
                  <v:imagedata r:id="rId9" o:title=""/>
                </v:shape>
                <o:OLEObject Type="Embed" ProgID="Visio.Drawing.11" ShapeID="_x0000_i1026" DrawAspect="Content" ObjectID="_1676998222" r:id="rId10"/>
              </w:object>
            </w:r>
          </w:p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кладова загальної похибки вимірювання, яка залишається постійною або закономірно змінюється під час повторних вимірювань однієї і тієї сам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вимірювання, за яких значення вимірювальної величини визначається за допомогою відомих математичних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жностей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між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ціє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величиною і величиною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ає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ями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ня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встановлюють вимоги до груп однорідної або конкретної продукції, послуги, які забезпечують її відповідність призначенню?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2.1pt;height:20.4pt" o:ole="" fillcolor="window">
                  <v:imagedata r:id="rId11" o:title=""/>
                </v:shape>
                <o:OLEObject Type="Embed" ProgID="Visio.Drawing.11" ShapeID="_x0000_i1027" DrawAspect="Content" ObjectID="_1676998223" r:id="rId1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8.55pt;height:25.15pt" o:ole="" fillcolor="window">
                  <v:imagedata r:id="rId13" o:title=""/>
                </v:shape>
                <o:OLEObject Type="Embed" ProgID="Visio.Drawing.11" ShapeID="_x0000_i1028" DrawAspect="Content" ObjectID="_1676998224" r:id="rId14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формулою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48018C">
              <w:rPr>
                <w:rFonts w:ascii="Times New Roman" w:eastAsia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.1pt;height:34.65pt" o:ole="">
                  <v:imagedata r:id="rId15" o:title=""/>
                </v:shape>
                <o:OLEObject Type="Embed" ProgID="Equation.3" ShapeID="_x0000_i1029" DrawAspect="Content" ObjectID="_1676998225" r:id="rId16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48018C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3.35pt;height:31.25pt" o:ole="">
                  <v:imagedata r:id="rId17" o:title=""/>
                </v:shape>
                <o:OLEObject Type="Embed" ProgID="Equation.3" ShapeID="_x0000_i1030" DrawAspect="Content" ObjectID="_1676998226" r:id="rId18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48018C">
              <w:rPr>
                <w:rFonts w:ascii="Times New Roman" w:eastAsia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6pt;height:39.4pt" o:ole="">
                  <v:imagedata r:id="rId19" o:title=""/>
                </v:shape>
                <o:OLEObject Type="Embed" ProgID="Equation.3" ShapeID="_x0000_i1031" DrawAspect="Content" ObjectID="_1676998227" r:id="rId20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48018C">
              <w:rPr>
                <w:rFonts w:ascii="Times New Roman" w:eastAsia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25pt;height:29.9pt" o:ole="">
                  <v:imagedata r:id="rId21" o:title=""/>
                </v:shape>
                <o:OLEObject Type="Embed" ProgID="Equation.3" ShapeID="_x0000_i1032" DrawAspect="Content" ObjectID="_1676998228" r:id="rId2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0434DE" w:rsidRPr="00B7044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</w:tbl>
    <w:p w:rsidR="00D609CC" w:rsidRPr="00A76F81" w:rsidRDefault="00D609CC" w:rsidP="00D303FC">
      <w:pPr>
        <w:ind w:firstLine="709"/>
        <w:rPr>
          <w:sz w:val="28"/>
          <w:szCs w:val="28"/>
          <w:lang w:val="uk-UA"/>
        </w:rPr>
      </w:pPr>
    </w:p>
    <w:p w:rsidR="008A1560" w:rsidRPr="00A76F81" w:rsidRDefault="008A1560">
      <w:pPr>
        <w:ind w:firstLine="709"/>
        <w:rPr>
          <w:sz w:val="28"/>
          <w:szCs w:val="28"/>
          <w:lang w:val="uk-UA"/>
        </w:rPr>
      </w:pPr>
    </w:p>
    <w:sectPr w:rsidR="008A1560" w:rsidRPr="00A76F81">
      <w:head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34DE" w:rsidRDefault="000434DE" w:rsidP="000434DE">
      <w:r>
        <w:separator/>
      </w:r>
    </w:p>
  </w:endnote>
  <w:endnote w:type="continuationSeparator" w:id="0">
    <w:p w:rsidR="000434DE" w:rsidRDefault="000434DE" w:rsidP="000434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34DE" w:rsidRDefault="000434DE" w:rsidP="000434DE">
      <w:r>
        <w:separator/>
      </w:r>
    </w:p>
  </w:footnote>
  <w:footnote w:type="continuationSeparator" w:id="0">
    <w:p w:rsidR="000434DE" w:rsidRDefault="000434DE" w:rsidP="000434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524"/>
      <w:gridCol w:w="6026"/>
      <w:gridCol w:w="2021"/>
    </w:tblGrid>
    <w:tr w:rsidR="000434DE" w:rsidRPr="00CA14BC" w:rsidTr="008F5569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b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sz w:val="16"/>
              <w:szCs w:val="16"/>
              <w:lang w:val="uk-UA" w:eastAsia="uk-UA"/>
            </w:rPr>
          </w:pPr>
          <w:r w:rsidRPr="00CA14BC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0434DE" w:rsidRPr="00CA14BC" w:rsidRDefault="000434DE" w:rsidP="008F5569">
          <w:pPr>
            <w:pStyle w:val="ab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0434DE" w:rsidRPr="00CA14BC" w:rsidRDefault="000434DE" w:rsidP="008F5569">
          <w:pPr>
            <w:pStyle w:val="ab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CA14BC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CA14BC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0434DE" w:rsidRPr="00CA14BC" w:rsidRDefault="000434DE" w:rsidP="00B70449">
          <w:pPr>
            <w:autoSpaceDE w:val="0"/>
            <w:autoSpaceDN w:val="0"/>
            <w:jc w:val="center"/>
            <w:rPr>
              <w:b/>
              <w:sz w:val="16"/>
              <w:szCs w:val="16"/>
              <w:lang w:val="uk-UA"/>
            </w:rPr>
          </w:pPr>
          <w:r w:rsidRPr="00CA14BC">
            <w:rPr>
              <w:b/>
              <w:sz w:val="16"/>
              <w:szCs w:val="16"/>
              <w:lang w:val="uk-UA"/>
            </w:rPr>
            <w:t>Ф-20.09-0</w:t>
          </w:r>
          <w:r w:rsidRPr="00CA14BC">
            <w:rPr>
              <w:b/>
              <w:sz w:val="16"/>
              <w:szCs w:val="16"/>
              <w:lang w:val="en-US"/>
            </w:rPr>
            <w:t>5</w:t>
          </w:r>
          <w:r w:rsidRPr="00CA14BC">
            <w:rPr>
              <w:b/>
              <w:sz w:val="16"/>
              <w:szCs w:val="16"/>
              <w:lang w:val="uk-UA"/>
            </w:rPr>
            <w:t>.02/</w:t>
          </w:r>
          <w:r w:rsidRPr="00CA14BC">
            <w:rPr>
              <w:b/>
              <w:sz w:val="16"/>
              <w:szCs w:val="16"/>
              <w:lang w:val="en-US"/>
            </w:rPr>
            <w:t>4</w:t>
          </w:r>
          <w:r w:rsidRPr="00CA14BC">
            <w:rPr>
              <w:b/>
              <w:sz w:val="16"/>
              <w:szCs w:val="16"/>
              <w:lang w:val="uk-UA"/>
            </w:rPr>
            <w:t>/152.00.1/</w:t>
          </w:r>
          <w:r w:rsidR="00B70449">
            <w:rPr>
              <w:b/>
              <w:sz w:val="16"/>
              <w:szCs w:val="16"/>
              <w:lang w:val="uk-UA"/>
            </w:rPr>
            <w:t>М</w:t>
          </w:r>
          <w:r w:rsidRPr="00CA14BC">
            <w:rPr>
              <w:b/>
              <w:sz w:val="16"/>
              <w:szCs w:val="16"/>
              <w:lang w:val="uk-UA"/>
            </w:rPr>
            <w:t>/</w:t>
          </w:r>
          <w:proofErr w:type="spellStart"/>
          <w:r w:rsidR="00B70449">
            <w:rPr>
              <w:b/>
              <w:sz w:val="16"/>
              <w:szCs w:val="16"/>
              <w:lang w:val="uk-UA"/>
            </w:rPr>
            <w:t>В</w:t>
          </w:r>
          <w:r w:rsidRPr="00CA14BC">
            <w:rPr>
              <w:b/>
              <w:sz w:val="16"/>
              <w:szCs w:val="16"/>
              <w:lang w:val="uk-UA"/>
            </w:rPr>
            <w:t>К</w:t>
          </w:r>
          <w:r w:rsidR="00B70449">
            <w:rPr>
              <w:b/>
              <w:sz w:val="16"/>
              <w:szCs w:val="16"/>
              <w:lang w:val="uk-UA"/>
            </w:rPr>
            <w:t>5.</w:t>
          </w:r>
          <w:r>
            <w:rPr>
              <w:b/>
              <w:sz w:val="16"/>
              <w:szCs w:val="16"/>
              <w:lang w:val="uk-UA"/>
            </w:rPr>
            <w:t>1</w:t>
          </w:r>
          <w:proofErr w:type="spellEnd"/>
          <w:r w:rsidRPr="00CA14BC">
            <w:rPr>
              <w:b/>
              <w:sz w:val="16"/>
              <w:szCs w:val="16"/>
              <w:lang w:val="uk-UA"/>
            </w:rPr>
            <w:t>-2020</w:t>
          </w:r>
        </w:p>
      </w:tc>
    </w:tr>
    <w:tr w:rsidR="000434DE" w:rsidRPr="00CA14BC" w:rsidTr="008F5569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i/>
              <w:sz w:val="16"/>
              <w:szCs w:val="16"/>
              <w:lang w:val="uk-UA" w:eastAsia="uk-UA"/>
            </w:rPr>
          </w:pPr>
          <w:r w:rsidRPr="00CA14BC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0434DE" w:rsidRPr="00CA14BC" w:rsidRDefault="000434DE" w:rsidP="000434DE">
          <w:pPr>
            <w:pStyle w:val="ab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CA14BC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CA14BC">
            <w:rPr>
              <w:i/>
              <w:sz w:val="16"/>
              <w:szCs w:val="16"/>
              <w:lang w:val="uk-UA" w:eastAsia="uk-UA"/>
            </w:rPr>
            <w:t xml:space="preserve">  1</w:t>
          </w:r>
          <w:r>
            <w:rPr>
              <w:i/>
              <w:sz w:val="16"/>
              <w:szCs w:val="16"/>
              <w:lang w:val="uk-UA" w:eastAsia="uk-UA"/>
            </w:rPr>
            <w:t>5</w:t>
          </w:r>
          <w:r w:rsidRPr="00CA14BC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CA14BC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separate"/>
          </w:r>
          <w:r w:rsidR="00B70449">
            <w:rPr>
              <w:i/>
              <w:noProof/>
              <w:sz w:val="16"/>
              <w:szCs w:val="16"/>
              <w:lang w:val="uk-UA" w:eastAsia="uk-UA"/>
            </w:rPr>
            <w:t>1</w: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0434DE" w:rsidRDefault="000434DE" w:rsidP="000434DE">
    <w:pPr>
      <w:pStyle w:val="ab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2F3F"/>
    <w:rsid w:val="000434DE"/>
    <w:rsid w:val="0009050A"/>
    <w:rsid w:val="00111507"/>
    <w:rsid w:val="001B12DF"/>
    <w:rsid w:val="00221CFB"/>
    <w:rsid w:val="002474FA"/>
    <w:rsid w:val="002800FE"/>
    <w:rsid w:val="002C1814"/>
    <w:rsid w:val="002E3149"/>
    <w:rsid w:val="00367138"/>
    <w:rsid w:val="003A236A"/>
    <w:rsid w:val="003F2F3F"/>
    <w:rsid w:val="004306CA"/>
    <w:rsid w:val="004501B4"/>
    <w:rsid w:val="0048018C"/>
    <w:rsid w:val="004817F3"/>
    <w:rsid w:val="005B03FE"/>
    <w:rsid w:val="00646E9C"/>
    <w:rsid w:val="006B2C4D"/>
    <w:rsid w:val="006C33E0"/>
    <w:rsid w:val="00730F16"/>
    <w:rsid w:val="00781ED1"/>
    <w:rsid w:val="007C2E25"/>
    <w:rsid w:val="00820200"/>
    <w:rsid w:val="00821700"/>
    <w:rsid w:val="008A1560"/>
    <w:rsid w:val="008A1B6D"/>
    <w:rsid w:val="009C56F7"/>
    <w:rsid w:val="009F26A9"/>
    <w:rsid w:val="00A26A65"/>
    <w:rsid w:val="00A54D8B"/>
    <w:rsid w:val="00A76F81"/>
    <w:rsid w:val="00AB26D9"/>
    <w:rsid w:val="00AC791D"/>
    <w:rsid w:val="00B35325"/>
    <w:rsid w:val="00B70449"/>
    <w:rsid w:val="00B85566"/>
    <w:rsid w:val="00C0549D"/>
    <w:rsid w:val="00D303FC"/>
    <w:rsid w:val="00D609CC"/>
    <w:rsid w:val="00E22EEB"/>
    <w:rsid w:val="00E86AA6"/>
    <w:rsid w:val="00F90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5</Pages>
  <Words>2419</Words>
  <Characters>17683</Characters>
  <Application>Microsoft Office Word</Application>
  <DocSecurity>0</DocSecurity>
  <Lines>147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0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p</dc:creator>
  <cp:keywords/>
  <dc:description/>
  <cp:lastModifiedBy>jup</cp:lastModifiedBy>
  <cp:revision>40</cp:revision>
  <dcterms:created xsi:type="dcterms:W3CDTF">2020-04-15T07:51:00Z</dcterms:created>
  <dcterms:modified xsi:type="dcterms:W3CDTF">2021-03-11T17:55:00Z</dcterms:modified>
</cp:coreProperties>
</file>